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19BE41" w14:textId="5BFE4918" w:rsidR="007665D2" w:rsidRPr="005E447A" w:rsidRDefault="00396EDE" w:rsidP="00396EDE">
      <w:pPr>
        <w:jc w:val="center"/>
        <w:rPr>
          <w:b/>
          <w:bCs/>
          <w:sz w:val="24"/>
          <w:szCs w:val="32"/>
        </w:rPr>
      </w:pPr>
      <w:r w:rsidRPr="005E447A">
        <w:rPr>
          <w:b/>
          <w:bCs/>
          <w:sz w:val="24"/>
          <w:szCs w:val="32"/>
        </w:rPr>
        <w:t xml:space="preserve">Tutorial </w:t>
      </w:r>
      <w:r w:rsidR="00A92C36">
        <w:rPr>
          <w:b/>
          <w:bCs/>
          <w:sz w:val="24"/>
          <w:szCs w:val="32"/>
        </w:rPr>
        <w:t>8</w:t>
      </w:r>
    </w:p>
    <w:p w14:paraId="7DA4822D" w14:textId="77777777" w:rsidR="00396EDE" w:rsidRPr="005E447A" w:rsidRDefault="00396EDE" w:rsidP="00396EDE">
      <w:pPr>
        <w:jc w:val="center"/>
        <w:rPr>
          <w:b/>
          <w:bCs/>
          <w:sz w:val="24"/>
          <w:szCs w:val="32"/>
        </w:rPr>
      </w:pPr>
      <w:r w:rsidRPr="005E447A">
        <w:rPr>
          <w:b/>
          <w:bCs/>
          <w:sz w:val="24"/>
          <w:szCs w:val="32"/>
        </w:rPr>
        <w:t>Binary Tree</w:t>
      </w:r>
    </w:p>
    <w:p w14:paraId="2B22EBE4" w14:textId="4A8F7B19" w:rsidR="00396EDE" w:rsidRDefault="00396EDE" w:rsidP="00396EDE">
      <w:pPr>
        <w:pStyle w:val="ListParagraph"/>
        <w:numPr>
          <w:ilvl w:val="0"/>
          <w:numId w:val="1"/>
        </w:numPr>
        <w:rPr>
          <w:b/>
          <w:bCs/>
        </w:rPr>
      </w:pPr>
      <w:r>
        <w:t xml:space="preserve">Draw a Binary Tree stored integer </w:t>
      </w:r>
      <w:r w:rsidR="005E447A">
        <w:t>number having root node = 3</w:t>
      </w:r>
      <w:r>
        <w:t xml:space="preserve">0, there are 3 nodes on the left of the Tree and the height of this tree is </w:t>
      </w:r>
      <w:r w:rsidR="001575D5">
        <w:t>3</w:t>
      </w:r>
    </w:p>
    <w:p w14:paraId="75C040E6" w14:textId="2CF6CEDC" w:rsidR="00396EDE" w:rsidRDefault="001575D5" w:rsidP="001575D5">
      <w:pPr>
        <w:ind w:left="360"/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136AA5F7" wp14:editId="24E4559F">
            <wp:extent cx="2867496" cy="2816352"/>
            <wp:effectExtent l="0" t="0" r="9525" b="3175"/>
            <wp:docPr id="8" name="Picture 8" descr="A pair of scissors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A pair of scissors&#10;&#10;Description automatically generated with medium confidence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3908" cy="282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86A4CC" w14:textId="77777777" w:rsidR="00396EDE" w:rsidRDefault="00396EDE" w:rsidP="00396EDE">
      <w:pPr>
        <w:ind w:left="360"/>
        <w:rPr>
          <w:b/>
          <w:bCs/>
        </w:rPr>
      </w:pPr>
    </w:p>
    <w:p w14:paraId="276D2005" w14:textId="243CB94D" w:rsidR="00396EDE" w:rsidRDefault="00396EDE" w:rsidP="00CC4965">
      <w:pPr>
        <w:ind w:left="360"/>
        <w:jc w:val="center"/>
        <w:rPr>
          <w:b/>
          <w:bCs/>
        </w:rPr>
      </w:pPr>
    </w:p>
    <w:p w14:paraId="207227AD" w14:textId="77777777" w:rsidR="00396EDE" w:rsidRDefault="00396EDE" w:rsidP="00396EDE">
      <w:pPr>
        <w:ind w:left="360"/>
        <w:rPr>
          <w:b/>
          <w:bCs/>
        </w:rPr>
      </w:pPr>
    </w:p>
    <w:p w14:paraId="5668D2BE" w14:textId="77777777" w:rsidR="00396EDE" w:rsidRDefault="00396EDE" w:rsidP="00396EDE">
      <w:pPr>
        <w:ind w:left="360"/>
        <w:rPr>
          <w:b/>
          <w:bCs/>
        </w:rPr>
      </w:pPr>
    </w:p>
    <w:p w14:paraId="0E699406" w14:textId="77777777" w:rsidR="00396EDE" w:rsidRDefault="00396EDE" w:rsidP="00396EDE">
      <w:r>
        <w:t>2. Give 2 example of Full Binary Tree</w:t>
      </w:r>
    </w:p>
    <w:p w14:paraId="2F7A59B5" w14:textId="77777777" w:rsidR="0043355B" w:rsidRDefault="0043355B" w:rsidP="001575D5">
      <w:pPr>
        <w:jc w:val="center"/>
      </w:pPr>
      <w:r>
        <w:rPr>
          <w:noProof/>
        </w:rPr>
        <w:drawing>
          <wp:inline distT="0" distB="0" distL="0" distR="0" wp14:anchorId="7E946762" wp14:editId="4E03CD8A">
            <wp:extent cx="3669475" cy="1948646"/>
            <wp:effectExtent l="0" t="0" r="762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5440" cy="19518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606B39" w14:textId="3248D75A" w:rsidR="00396EDE" w:rsidRDefault="0043355B" w:rsidP="001575D5">
      <w:pPr>
        <w:jc w:val="center"/>
      </w:pPr>
      <w:r>
        <w:rPr>
          <w:noProof/>
        </w:rPr>
        <w:lastRenderedPageBreak/>
        <w:drawing>
          <wp:inline distT="0" distB="0" distL="0" distR="0" wp14:anchorId="0C6ECF87" wp14:editId="1A290245">
            <wp:extent cx="3563607" cy="2042556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2423" cy="20476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FE104C" w14:textId="77777777" w:rsidR="00396EDE" w:rsidRDefault="00396EDE" w:rsidP="00396EDE"/>
    <w:p w14:paraId="41C3FBFE" w14:textId="77777777" w:rsidR="00396EDE" w:rsidRDefault="00396EDE" w:rsidP="00396EDE"/>
    <w:p w14:paraId="16A70496" w14:textId="77777777" w:rsidR="00396EDE" w:rsidRDefault="00396EDE" w:rsidP="00396EDE"/>
    <w:p w14:paraId="2067A2A5" w14:textId="77777777" w:rsidR="00396EDE" w:rsidRDefault="00396EDE" w:rsidP="00396EDE"/>
    <w:p w14:paraId="42D7579A" w14:textId="77777777" w:rsidR="00396EDE" w:rsidRDefault="00396EDE" w:rsidP="00396EDE"/>
    <w:p w14:paraId="5A48899B" w14:textId="77777777" w:rsidR="00396EDE" w:rsidRDefault="00396EDE" w:rsidP="00396EDE"/>
    <w:p w14:paraId="2BD3F745" w14:textId="77777777" w:rsidR="00396EDE" w:rsidRDefault="00396EDE" w:rsidP="00396EDE">
      <w:r>
        <w:t>3. Give 2 example of complete binary tree which is not a full binary tree</w:t>
      </w:r>
    </w:p>
    <w:p w14:paraId="7DC1E47C" w14:textId="77777777" w:rsidR="00396EDE" w:rsidRDefault="00396EDE" w:rsidP="00396EDE">
      <w:pPr>
        <w:ind w:left="360"/>
        <w:rPr>
          <w:b/>
          <w:bCs/>
        </w:rPr>
      </w:pPr>
    </w:p>
    <w:p w14:paraId="34F59FA8" w14:textId="77777777" w:rsidR="0043355B" w:rsidRDefault="0043355B" w:rsidP="001575D5">
      <w:pPr>
        <w:ind w:left="360"/>
        <w:jc w:val="center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38CD9735" wp14:editId="67B4C852">
            <wp:extent cx="3330054" cy="2748726"/>
            <wp:effectExtent l="0" t="0" r="381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2300" cy="275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6761C2" w14:textId="5E3BBE05" w:rsidR="00396EDE" w:rsidRDefault="0043355B" w:rsidP="001575D5">
      <w:pPr>
        <w:ind w:left="360"/>
        <w:jc w:val="center"/>
        <w:rPr>
          <w:b/>
          <w:bCs/>
        </w:rPr>
      </w:pPr>
      <w:r>
        <w:rPr>
          <w:b/>
          <w:bCs/>
          <w:noProof/>
        </w:rPr>
        <w:lastRenderedPageBreak/>
        <w:drawing>
          <wp:inline distT="0" distB="0" distL="0" distR="0" wp14:anchorId="79947CB8" wp14:editId="3625ABC7">
            <wp:extent cx="3819383" cy="3152633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295" cy="3153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1E1AEE" w14:textId="77777777" w:rsidR="00396EDE" w:rsidRDefault="00396EDE" w:rsidP="00396EDE">
      <w:pPr>
        <w:ind w:left="360"/>
        <w:rPr>
          <w:b/>
          <w:bCs/>
        </w:rPr>
      </w:pPr>
    </w:p>
    <w:p w14:paraId="54FBF2ED" w14:textId="77777777" w:rsidR="00396EDE" w:rsidRDefault="00396EDE" w:rsidP="00396EDE">
      <w:pPr>
        <w:ind w:left="360"/>
        <w:rPr>
          <w:b/>
          <w:bCs/>
        </w:rPr>
      </w:pPr>
    </w:p>
    <w:p w14:paraId="60A35F76" w14:textId="77777777" w:rsidR="00396EDE" w:rsidRDefault="00396EDE" w:rsidP="00396EDE">
      <w:pPr>
        <w:ind w:left="360"/>
        <w:rPr>
          <w:b/>
          <w:bCs/>
        </w:rPr>
      </w:pPr>
    </w:p>
    <w:p w14:paraId="76922B3F" w14:textId="77777777" w:rsidR="00396EDE" w:rsidRDefault="00396EDE" w:rsidP="00396EDE">
      <w:pPr>
        <w:ind w:left="360"/>
        <w:rPr>
          <w:b/>
          <w:bCs/>
        </w:rPr>
      </w:pPr>
    </w:p>
    <w:p w14:paraId="609219FA" w14:textId="77777777" w:rsidR="00396EDE" w:rsidRDefault="00396EDE" w:rsidP="00396EDE">
      <w:pPr>
        <w:ind w:left="360"/>
        <w:rPr>
          <w:b/>
          <w:bCs/>
        </w:rPr>
      </w:pPr>
    </w:p>
    <w:p w14:paraId="5FFB8308" w14:textId="77777777" w:rsidR="00396EDE" w:rsidRDefault="00396EDE" w:rsidP="00396EDE">
      <w:pPr>
        <w:ind w:left="360"/>
        <w:rPr>
          <w:b/>
          <w:bCs/>
        </w:rPr>
      </w:pPr>
    </w:p>
    <w:p w14:paraId="4EDEA35F" w14:textId="77777777" w:rsidR="00396EDE" w:rsidRDefault="00396EDE" w:rsidP="00396EDE">
      <w:pPr>
        <w:ind w:left="360"/>
        <w:rPr>
          <w:b/>
          <w:bCs/>
        </w:rPr>
      </w:pPr>
    </w:p>
    <w:p w14:paraId="4E2E48B4" w14:textId="66B568FC" w:rsidR="00396EDE" w:rsidRDefault="00396EDE" w:rsidP="00396EDE">
      <w:pPr>
        <w:ind w:left="360"/>
        <w:rPr>
          <w:b/>
          <w:bCs/>
        </w:rPr>
      </w:pPr>
    </w:p>
    <w:p w14:paraId="58897C8A" w14:textId="2D7B90AD" w:rsidR="001575D5" w:rsidRDefault="001575D5" w:rsidP="00396EDE">
      <w:pPr>
        <w:ind w:left="360"/>
        <w:rPr>
          <w:b/>
          <w:bCs/>
        </w:rPr>
      </w:pPr>
    </w:p>
    <w:p w14:paraId="786A0ED1" w14:textId="17C75D31" w:rsidR="001575D5" w:rsidRDefault="001575D5" w:rsidP="00396EDE">
      <w:pPr>
        <w:ind w:left="360"/>
        <w:rPr>
          <w:b/>
          <w:bCs/>
        </w:rPr>
      </w:pPr>
    </w:p>
    <w:p w14:paraId="564EDE9E" w14:textId="2ABF279F" w:rsidR="001575D5" w:rsidRDefault="001575D5" w:rsidP="00396EDE">
      <w:pPr>
        <w:ind w:left="360"/>
        <w:rPr>
          <w:b/>
          <w:bCs/>
        </w:rPr>
      </w:pPr>
    </w:p>
    <w:p w14:paraId="025FB889" w14:textId="2D3714F8" w:rsidR="001575D5" w:rsidRDefault="001575D5" w:rsidP="00396EDE">
      <w:pPr>
        <w:ind w:left="360"/>
        <w:rPr>
          <w:b/>
          <w:bCs/>
        </w:rPr>
      </w:pPr>
    </w:p>
    <w:p w14:paraId="352C4696" w14:textId="7E9CC6D3" w:rsidR="001575D5" w:rsidRDefault="001575D5" w:rsidP="00396EDE">
      <w:pPr>
        <w:ind w:left="360"/>
        <w:rPr>
          <w:b/>
          <w:bCs/>
        </w:rPr>
      </w:pPr>
    </w:p>
    <w:p w14:paraId="5F8480CA" w14:textId="794DB433" w:rsidR="001575D5" w:rsidRDefault="001575D5" w:rsidP="00396EDE">
      <w:pPr>
        <w:ind w:left="360"/>
        <w:rPr>
          <w:b/>
          <w:bCs/>
        </w:rPr>
      </w:pPr>
    </w:p>
    <w:p w14:paraId="135606FC" w14:textId="6656BECC" w:rsidR="001575D5" w:rsidRDefault="001575D5" w:rsidP="00396EDE">
      <w:pPr>
        <w:ind w:left="360"/>
        <w:rPr>
          <w:b/>
          <w:bCs/>
        </w:rPr>
      </w:pPr>
    </w:p>
    <w:p w14:paraId="28E27C5D" w14:textId="77777777" w:rsidR="001575D5" w:rsidRDefault="001575D5" w:rsidP="00396EDE">
      <w:pPr>
        <w:ind w:left="360"/>
        <w:rPr>
          <w:b/>
          <w:bCs/>
        </w:rPr>
      </w:pPr>
    </w:p>
    <w:p w14:paraId="60A80F62" w14:textId="77777777" w:rsidR="00396EDE" w:rsidRDefault="00396EDE" w:rsidP="00396EDE">
      <w:pPr>
        <w:ind w:left="360"/>
        <w:rPr>
          <w:b/>
          <w:bCs/>
        </w:rPr>
      </w:pPr>
    </w:p>
    <w:p w14:paraId="2A631552" w14:textId="77777777" w:rsidR="00396EDE" w:rsidRDefault="00396EDE" w:rsidP="00396EDE">
      <w:pPr>
        <w:ind w:left="360"/>
        <w:rPr>
          <w:b/>
          <w:bCs/>
        </w:rPr>
      </w:pPr>
    </w:p>
    <w:p w14:paraId="3635A1CA" w14:textId="77777777" w:rsidR="00396EDE" w:rsidRDefault="00396EDE" w:rsidP="00396EDE">
      <w:pPr>
        <w:ind w:left="360"/>
        <w:rPr>
          <w:b/>
          <w:bCs/>
        </w:rPr>
      </w:pPr>
    </w:p>
    <w:p w14:paraId="428C824C" w14:textId="77777777" w:rsidR="00396EDE" w:rsidRDefault="00396EDE" w:rsidP="00396EDE">
      <w:pPr>
        <w:jc w:val="thaiDistribute"/>
      </w:pPr>
      <w:r>
        <w:lastRenderedPageBreak/>
        <w:t xml:space="preserve">4. Binary Tree can be used to represented mathematical expression. We usually use “Infix” expression in everyday life i.e.  </w:t>
      </w:r>
      <w:proofErr w:type="spellStart"/>
      <w:r>
        <w:t>a+b</w:t>
      </w:r>
      <w:proofErr w:type="spellEnd"/>
      <w:r>
        <w:t xml:space="preserve"> to </w:t>
      </w:r>
      <w:proofErr w:type="gramStart"/>
      <w:r>
        <w:t>say</w:t>
      </w:r>
      <w:proofErr w:type="gramEnd"/>
      <w:r>
        <w:t xml:space="preserve"> “a plus b”, but there are 2 more possible formats which are “prefix and postfix” i.e. “+ab and ab+” respectively. Use the </w:t>
      </w:r>
      <w:proofErr w:type="spellStart"/>
      <w:r>
        <w:t>inorder</w:t>
      </w:r>
      <w:proofErr w:type="spellEnd"/>
      <w:r>
        <w:t xml:space="preserve">, preorder, and </w:t>
      </w:r>
      <w:proofErr w:type="spellStart"/>
      <w:r>
        <w:t>postorder</w:t>
      </w:r>
      <w:proofErr w:type="spellEnd"/>
      <w:r>
        <w:t xml:space="preserve"> traversals to determine the infix, prefix, and postfix expression from the following tree</w:t>
      </w:r>
    </w:p>
    <w:p w14:paraId="236F7521" w14:textId="77777777" w:rsidR="00396EDE" w:rsidRDefault="00396EDE" w:rsidP="00396EDE">
      <w:pPr>
        <w:pStyle w:val="ListParagraph"/>
      </w:pPr>
    </w:p>
    <w:p w14:paraId="05ED2C76" w14:textId="77777777" w:rsidR="00396EDE" w:rsidRDefault="00396EDE" w:rsidP="00396EDE">
      <w:pPr>
        <w:pStyle w:val="ListParagraph"/>
      </w:pPr>
      <w:r>
        <w:t xml:space="preserve">4.1 </w:t>
      </w:r>
    </w:p>
    <w:p w14:paraId="76CF6A8E" w14:textId="77777777" w:rsidR="00396EDE" w:rsidRDefault="00396EDE" w:rsidP="00396EDE">
      <w:pPr>
        <w:pStyle w:val="ListParagraph"/>
        <w:jc w:val="center"/>
      </w:pPr>
      <w:r>
        <w:object w:dxaOrig="4995" w:dyaOrig="3930" w14:anchorId="66A629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9pt;height:129.6pt" o:ole="">
            <v:imagedata r:id="rId15" o:title=""/>
          </v:shape>
          <o:OLEObject Type="Embed" ProgID="Visio.Drawing.15" ShapeID="_x0000_i1025" DrawAspect="Content" ObjectID="_1706099885" r:id="rId16"/>
        </w:object>
      </w:r>
    </w:p>
    <w:p w14:paraId="0E37B290" w14:textId="0224AF7E" w:rsidR="00396EDE" w:rsidRPr="00033983" w:rsidRDefault="00396EDE" w:rsidP="00396EDE">
      <w:pPr>
        <w:pStyle w:val="ListParagraph"/>
      </w:pPr>
      <w:r>
        <w:t xml:space="preserve">Infix: </w:t>
      </w:r>
      <w:r w:rsidR="001575D5">
        <w:t xml:space="preserve">5 * </w:t>
      </w:r>
      <w:proofErr w:type="gramStart"/>
      <w:r w:rsidR="001575D5">
        <w:t>( (</w:t>
      </w:r>
      <w:proofErr w:type="gramEnd"/>
      <w:r w:rsidR="001575D5">
        <w:t>7-8)+(4/1))</w:t>
      </w:r>
    </w:p>
    <w:p w14:paraId="09CA0439" w14:textId="77777777" w:rsidR="00396EDE" w:rsidRDefault="00396EDE" w:rsidP="00396EDE">
      <w:pPr>
        <w:pStyle w:val="ListParagraph"/>
      </w:pPr>
    </w:p>
    <w:p w14:paraId="2610C43E" w14:textId="77777777" w:rsidR="00396EDE" w:rsidRDefault="00396EDE" w:rsidP="00396EDE">
      <w:pPr>
        <w:pStyle w:val="ListParagraph"/>
      </w:pPr>
    </w:p>
    <w:p w14:paraId="6C454793" w14:textId="77777777" w:rsidR="00396EDE" w:rsidRDefault="00396EDE" w:rsidP="00396EDE">
      <w:pPr>
        <w:pStyle w:val="ListParagraph"/>
      </w:pPr>
      <w:r>
        <w:t>4.2</w:t>
      </w:r>
    </w:p>
    <w:p w14:paraId="38D7D66D" w14:textId="77777777" w:rsidR="00396EDE" w:rsidRDefault="00396EDE" w:rsidP="00396EDE">
      <w:pPr>
        <w:pStyle w:val="ListParagraph"/>
        <w:jc w:val="center"/>
      </w:pPr>
      <w:r>
        <w:object w:dxaOrig="4440" w:dyaOrig="3915" w14:anchorId="0F9A7BB1">
          <v:shape id="_x0000_i1026" type="#_x0000_t75" style="width:136.5pt;height:122.1pt" o:ole="">
            <v:imagedata r:id="rId17" o:title=""/>
          </v:shape>
          <o:OLEObject Type="Embed" ProgID="Visio.Drawing.15" ShapeID="_x0000_i1026" DrawAspect="Content" ObjectID="_1706099886" r:id="rId18"/>
        </w:object>
      </w:r>
    </w:p>
    <w:p w14:paraId="4B49EF89" w14:textId="08D1EB72" w:rsidR="00396EDE" w:rsidRDefault="00396EDE" w:rsidP="00396EDE">
      <w:pPr>
        <w:pStyle w:val="ListParagraph"/>
      </w:pPr>
      <w:r>
        <w:t xml:space="preserve">Prefix: </w:t>
      </w:r>
      <w:r w:rsidR="001575D5">
        <w:t>-*BX+/ZYE</w:t>
      </w:r>
    </w:p>
    <w:p w14:paraId="6E772FBC" w14:textId="77777777" w:rsidR="00396EDE" w:rsidRDefault="00396EDE" w:rsidP="00396EDE">
      <w:pPr>
        <w:pStyle w:val="ListParagraph"/>
      </w:pPr>
    </w:p>
    <w:p w14:paraId="6D6F3EBF" w14:textId="77777777" w:rsidR="00396EDE" w:rsidRDefault="00396EDE" w:rsidP="00396EDE">
      <w:pPr>
        <w:pStyle w:val="ListParagraph"/>
      </w:pPr>
    </w:p>
    <w:p w14:paraId="5FC7248A" w14:textId="77777777" w:rsidR="00396EDE" w:rsidRDefault="00396EDE" w:rsidP="00396EDE">
      <w:pPr>
        <w:pStyle w:val="ListParagraph"/>
      </w:pPr>
      <w:r>
        <w:t xml:space="preserve">4.3 </w:t>
      </w:r>
    </w:p>
    <w:p w14:paraId="75D1A569" w14:textId="77777777" w:rsidR="00396EDE" w:rsidRDefault="00396EDE" w:rsidP="00396EDE">
      <w:pPr>
        <w:pStyle w:val="ListParagraph"/>
        <w:jc w:val="center"/>
      </w:pPr>
      <w:r>
        <w:object w:dxaOrig="6390" w:dyaOrig="5760" w14:anchorId="3487E99A">
          <v:shape id="_x0000_i1027" type="#_x0000_t75" style="width:194.1pt;height:180.3pt" o:ole="">
            <v:imagedata r:id="rId19" o:title=""/>
          </v:shape>
          <o:OLEObject Type="Embed" ProgID="Visio.Drawing.15" ShapeID="_x0000_i1027" DrawAspect="Content" ObjectID="_1706099887" r:id="rId20"/>
        </w:object>
      </w:r>
    </w:p>
    <w:p w14:paraId="06C3A0D6" w14:textId="6FE0E345" w:rsidR="00396EDE" w:rsidRDefault="00396EDE" w:rsidP="00396EDE">
      <w:pPr>
        <w:ind w:left="709"/>
        <w:rPr>
          <w:color w:val="FF0000"/>
        </w:rPr>
      </w:pPr>
      <w:r>
        <w:t xml:space="preserve">Postfix: </w:t>
      </w:r>
      <w:proofErr w:type="spellStart"/>
      <w:r w:rsidR="001575D5">
        <w:t>qau</w:t>
      </w:r>
      <w:proofErr w:type="spellEnd"/>
      <w:r w:rsidR="001575D5">
        <w:t>+-</w:t>
      </w:r>
      <w:proofErr w:type="spellStart"/>
      <w:r w:rsidR="001A3FFB">
        <w:t>tw</w:t>
      </w:r>
      <w:proofErr w:type="spellEnd"/>
      <w:r w:rsidR="001A3FFB">
        <w:t>/z-m+/</w:t>
      </w:r>
    </w:p>
    <w:p w14:paraId="19FDF69B" w14:textId="77777777" w:rsidR="00396EDE" w:rsidRDefault="00396EDE" w:rsidP="00396EDE">
      <w:pPr>
        <w:ind w:left="709"/>
      </w:pPr>
    </w:p>
    <w:p w14:paraId="3EEA4903" w14:textId="77777777" w:rsidR="00396EDE" w:rsidRDefault="00396EDE" w:rsidP="00396EDE">
      <w:r>
        <w:lastRenderedPageBreak/>
        <w:t>5. From the following tree:</w:t>
      </w:r>
    </w:p>
    <w:p w14:paraId="3CFFD47A" w14:textId="77777777" w:rsidR="00396EDE" w:rsidRDefault="00396EDE" w:rsidP="00396EDE">
      <w:pPr>
        <w:jc w:val="center"/>
      </w:pPr>
      <w:r>
        <w:rPr>
          <w:noProof/>
        </w:rPr>
        <w:drawing>
          <wp:inline distT="0" distB="0" distL="0" distR="0" wp14:anchorId="5D198A8A" wp14:editId="37E4C8EB">
            <wp:extent cx="1733792" cy="2105319"/>
            <wp:effectExtent l="0" t="0" r="0" b="9525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ravers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3792" cy="210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724BC" w14:textId="4DB81DB0" w:rsidR="00396EDE" w:rsidRDefault="00396EDE" w:rsidP="00396EDE">
      <w:pPr>
        <w:rPr>
          <w:color w:val="FF0000"/>
        </w:rPr>
      </w:pPr>
      <w:r>
        <w:t xml:space="preserve">In order </w:t>
      </w:r>
      <w:proofErr w:type="gramStart"/>
      <w:r>
        <w:t>Traversal :</w:t>
      </w:r>
      <w:proofErr w:type="gramEnd"/>
      <w:r>
        <w:t xml:space="preserve"> </w:t>
      </w:r>
      <w:r w:rsidR="007E6E05">
        <w:t>XHEKC</w:t>
      </w:r>
      <w:r w:rsidR="00293BFE">
        <w:t>ABDNG</w:t>
      </w:r>
    </w:p>
    <w:p w14:paraId="04992707" w14:textId="31E5270F" w:rsidR="00396EDE" w:rsidRPr="00AF589E" w:rsidRDefault="00396EDE" w:rsidP="00396EDE">
      <w:pPr>
        <w:rPr>
          <w:color w:val="FF0000"/>
        </w:rPr>
      </w:pPr>
      <w:r>
        <w:t xml:space="preserve">Pre-order Traversal: </w:t>
      </w:r>
      <w:r w:rsidR="00293BFE">
        <w:t>CEHXKGNBAD</w:t>
      </w:r>
    </w:p>
    <w:p w14:paraId="027AEC26" w14:textId="02389EBC" w:rsidR="00B44BD2" w:rsidRDefault="00396EDE" w:rsidP="00B44BD2">
      <w:r w:rsidRPr="00B44BD2">
        <w:t>Post order Traversal:</w:t>
      </w:r>
      <w:r w:rsidR="00293BFE">
        <w:t xml:space="preserve"> XHKEADBNGC</w:t>
      </w:r>
    </w:p>
    <w:p w14:paraId="40C20E8C" w14:textId="77777777" w:rsidR="00B44BD2" w:rsidRPr="00B44BD2" w:rsidRDefault="00B44BD2" w:rsidP="00396EDE">
      <w:pPr>
        <w:ind w:left="360"/>
      </w:pPr>
    </w:p>
    <w:p w14:paraId="6FB4F929" w14:textId="058EEF2E" w:rsidR="00B44BD2" w:rsidRDefault="00B44BD2" w:rsidP="00B44BD2">
      <w:r w:rsidRPr="00B44BD2">
        <w:t>6. Infix to prefix expression conversion using stack</w:t>
      </w:r>
    </w:p>
    <w:p w14:paraId="577A645E" w14:textId="3CC6BD2C" w:rsidR="000E25E8" w:rsidRPr="00B44BD2" w:rsidRDefault="000E25E8" w:rsidP="00B44BD2">
      <w:r>
        <w:t>(2+</w:t>
      </w:r>
      <w:r w:rsidRPr="002E6CC2">
        <w:rPr>
          <w:b/>
          <w:bCs/>
        </w:rPr>
        <w:t>45</w:t>
      </w:r>
      <w:r>
        <w:t>^6</w:t>
      </w:r>
      <w:proofErr w:type="gramStart"/>
      <w:r>
        <w:t>/(</w:t>
      </w:r>
      <w:proofErr w:type="gramEnd"/>
      <w:r>
        <w:t>7+8))</w:t>
      </w:r>
    </w:p>
    <w:p w14:paraId="0CC784BF" w14:textId="77777777" w:rsidR="00B44BD2" w:rsidRPr="00B44BD2" w:rsidRDefault="00B44BD2" w:rsidP="00B44BD2">
      <w:r w:rsidRPr="00B44BD2">
        <w:t>6.1 Reverse the infix expression</w:t>
      </w:r>
    </w:p>
    <w:p w14:paraId="5D3C47C3" w14:textId="5F9E306E" w:rsidR="00B44BD2" w:rsidRPr="00B44BD2" w:rsidRDefault="004B5015" w:rsidP="00B44BD2">
      <w:r>
        <w:t>))8+7(/6^</w:t>
      </w:r>
      <w:r w:rsidRPr="002E6CC2">
        <w:rPr>
          <w:b/>
          <w:bCs/>
        </w:rPr>
        <w:t>45</w:t>
      </w:r>
      <w:r>
        <w:t xml:space="preserve">+2(      </w:t>
      </w:r>
    </w:p>
    <w:p w14:paraId="6C99DC67" w14:textId="77777777" w:rsidR="00B44BD2" w:rsidRPr="00B44BD2" w:rsidRDefault="00B44BD2" w:rsidP="00B44BD2">
      <w:r w:rsidRPr="00B44BD2">
        <w:t>6.2 Make every ‘</w:t>
      </w:r>
      <w:proofErr w:type="gramStart"/>
      <w:r w:rsidRPr="00B44BD2">
        <w:t>(‘ as</w:t>
      </w:r>
      <w:proofErr w:type="gramEnd"/>
      <w:r w:rsidRPr="00B44BD2">
        <w:t xml:space="preserve"> ‘)’ and every ‘)’ as ‘(‘</w:t>
      </w:r>
    </w:p>
    <w:p w14:paraId="65A95014" w14:textId="21A2903F" w:rsidR="00B44BD2" w:rsidRPr="00B44BD2" w:rsidRDefault="00AF3E5E" w:rsidP="00B44BD2">
      <w:r>
        <w:t>((8+7)/6^</w:t>
      </w:r>
      <w:r w:rsidRPr="002E6CC2">
        <w:rPr>
          <w:b/>
          <w:bCs/>
        </w:rPr>
        <w:t>45</w:t>
      </w:r>
      <w:r>
        <w:t>+2)</w:t>
      </w:r>
    </w:p>
    <w:p w14:paraId="2B72086D" w14:textId="77777777" w:rsidR="00B44BD2" w:rsidRPr="00B44BD2" w:rsidRDefault="00B44BD2" w:rsidP="00B44BD2">
      <w:r w:rsidRPr="00B44BD2">
        <w:t>6.3 Convert expression to postfix form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201"/>
        <w:gridCol w:w="2137"/>
        <w:gridCol w:w="2150"/>
        <w:gridCol w:w="2168"/>
      </w:tblGrid>
      <w:tr w:rsidR="00B44BD2" w14:paraId="3F53D5F8" w14:textId="77777777" w:rsidTr="00AF3E5E">
        <w:tc>
          <w:tcPr>
            <w:tcW w:w="2201" w:type="dxa"/>
          </w:tcPr>
          <w:p w14:paraId="50BA0C6C" w14:textId="77777777" w:rsidR="00B44BD2" w:rsidRDefault="00B44BD2" w:rsidP="00396EDE">
            <w:pPr>
              <w:rPr>
                <w:b/>
                <w:bCs/>
              </w:rPr>
            </w:pPr>
            <w:r>
              <w:rPr>
                <w:b/>
                <w:bCs/>
              </w:rPr>
              <w:t>Expression</w:t>
            </w:r>
          </w:p>
        </w:tc>
        <w:tc>
          <w:tcPr>
            <w:tcW w:w="2137" w:type="dxa"/>
          </w:tcPr>
          <w:p w14:paraId="0C7B6860" w14:textId="77777777" w:rsidR="00B44BD2" w:rsidRDefault="00B44BD2" w:rsidP="00396EDE">
            <w:pPr>
              <w:rPr>
                <w:b/>
                <w:bCs/>
              </w:rPr>
            </w:pPr>
            <w:r>
              <w:rPr>
                <w:b/>
                <w:bCs/>
              </w:rPr>
              <w:t>Stack</w:t>
            </w:r>
          </w:p>
        </w:tc>
        <w:tc>
          <w:tcPr>
            <w:tcW w:w="2150" w:type="dxa"/>
          </w:tcPr>
          <w:p w14:paraId="755FD5E2" w14:textId="77777777" w:rsidR="00B44BD2" w:rsidRDefault="00B44BD2" w:rsidP="00396EDE">
            <w:pPr>
              <w:rPr>
                <w:b/>
                <w:bCs/>
              </w:rPr>
            </w:pPr>
            <w:r>
              <w:rPr>
                <w:b/>
                <w:bCs/>
              </w:rPr>
              <w:t>Output</w:t>
            </w:r>
          </w:p>
        </w:tc>
        <w:tc>
          <w:tcPr>
            <w:tcW w:w="2168" w:type="dxa"/>
          </w:tcPr>
          <w:p w14:paraId="789D22FA" w14:textId="77777777" w:rsidR="00B44BD2" w:rsidRDefault="00B44BD2" w:rsidP="00396EDE">
            <w:pPr>
              <w:rPr>
                <w:b/>
                <w:bCs/>
              </w:rPr>
            </w:pPr>
            <w:r>
              <w:rPr>
                <w:b/>
                <w:bCs/>
              </w:rPr>
              <w:t>Comment</w:t>
            </w:r>
          </w:p>
        </w:tc>
      </w:tr>
      <w:tr w:rsidR="00B44BD2" w14:paraId="5489D6A0" w14:textId="77777777" w:rsidTr="00AF3E5E">
        <w:tc>
          <w:tcPr>
            <w:tcW w:w="2201" w:type="dxa"/>
          </w:tcPr>
          <w:p w14:paraId="0E445C65" w14:textId="05DE2144" w:rsidR="00B44BD2" w:rsidRPr="00AF3E5E" w:rsidRDefault="00AF3E5E" w:rsidP="00396EDE">
            <w:r w:rsidRPr="00AF3E5E">
              <w:t>((8+7)/6^</w:t>
            </w:r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6F99453D" w14:textId="77777777" w:rsidR="00B44BD2" w:rsidRPr="00AF3E5E" w:rsidRDefault="00B44BD2" w:rsidP="00396EDE"/>
        </w:tc>
        <w:tc>
          <w:tcPr>
            <w:tcW w:w="2150" w:type="dxa"/>
          </w:tcPr>
          <w:p w14:paraId="660217FD" w14:textId="77777777" w:rsidR="00B44BD2" w:rsidRPr="00AF3E5E" w:rsidRDefault="00B44BD2" w:rsidP="00396EDE"/>
        </w:tc>
        <w:tc>
          <w:tcPr>
            <w:tcW w:w="2168" w:type="dxa"/>
          </w:tcPr>
          <w:p w14:paraId="795F3539" w14:textId="1E3F10E6" w:rsidR="00B44BD2" w:rsidRPr="00AF3E5E" w:rsidRDefault="002E6CC2" w:rsidP="00396EDE">
            <w:r>
              <w:t>Initial</w:t>
            </w:r>
          </w:p>
        </w:tc>
      </w:tr>
      <w:tr w:rsidR="00B44BD2" w14:paraId="126BE613" w14:textId="77777777" w:rsidTr="00AF3E5E">
        <w:tc>
          <w:tcPr>
            <w:tcW w:w="2201" w:type="dxa"/>
          </w:tcPr>
          <w:p w14:paraId="46FB88F9" w14:textId="089B19AA" w:rsidR="00B44BD2" w:rsidRPr="00AF3E5E" w:rsidRDefault="00AF3E5E" w:rsidP="00396EDE">
            <w:r w:rsidRPr="00AF3E5E">
              <w:t>(</w:t>
            </w:r>
            <w:r w:rsidRPr="00AF3E5E">
              <w:t>8+7)/6^</w:t>
            </w:r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3AC291EC" w14:textId="62A198CC" w:rsidR="00B44BD2" w:rsidRPr="00AF3E5E" w:rsidRDefault="00AF3E5E" w:rsidP="00396EDE">
            <w:r w:rsidRPr="00AF3E5E">
              <w:t>(</w:t>
            </w:r>
          </w:p>
        </w:tc>
        <w:tc>
          <w:tcPr>
            <w:tcW w:w="2150" w:type="dxa"/>
          </w:tcPr>
          <w:p w14:paraId="5564DFED" w14:textId="77777777" w:rsidR="00B44BD2" w:rsidRPr="00AF3E5E" w:rsidRDefault="00B44BD2" w:rsidP="00396EDE"/>
        </w:tc>
        <w:tc>
          <w:tcPr>
            <w:tcW w:w="2168" w:type="dxa"/>
          </w:tcPr>
          <w:p w14:paraId="19EF7518" w14:textId="725BA65E" w:rsidR="00B44BD2" w:rsidRPr="00AF3E5E" w:rsidRDefault="002E6CC2" w:rsidP="00396EDE">
            <w:r>
              <w:t>Push</w:t>
            </w:r>
          </w:p>
        </w:tc>
      </w:tr>
      <w:tr w:rsidR="00B44BD2" w14:paraId="2474693C" w14:textId="77777777" w:rsidTr="00AF3E5E">
        <w:tc>
          <w:tcPr>
            <w:tcW w:w="2201" w:type="dxa"/>
          </w:tcPr>
          <w:p w14:paraId="50661DE6" w14:textId="1DB74AC5" w:rsidR="00B44BD2" w:rsidRPr="00AF3E5E" w:rsidRDefault="00AF3E5E" w:rsidP="00396EDE">
            <w:r w:rsidRPr="00AF3E5E">
              <w:t>8+7)/6^</w:t>
            </w:r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7895E6D4" w14:textId="384A3B47" w:rsidR="00B44BD2" w:rsidRPr="00AF3E5E" w:rsidRDefault="00AF3E5E" w:rsidP="00396EDE">
            <w:r>
              <w:t>((</w:t>
            </w:r>
          </w:p>
        </w:tc>
        <w:tc>
          <w:tcPr>
            <w:tcW w:w="2150" w:type="dxa"/>
          </w:tcPr>
          <w:p w14:paraId="29C550E6" w14:textId="77777777" w:rsidR="00B44BD2" w:rsidRPr="00AF3E5E" w:rsidRDefault="00B44BD2" w:rsidP="00396EDE"/>
        </w:tc>
        <w:tc>
          <w:tcPr>
            <w:tcW w:w="2168" w:type="dxa"/>
          </w:tcPr>
          <w:p w14:paraId="11BD4107" w14:textId="69C6C30E" w:rsidR="00B44BD2" w:rsidRPr="00AF3E5E" w:rsidRDefault="002E6CC2" w:rsidP="00396EDE">
            <w:r>
              <w:t>Push</w:t>
            </w:r>
          </w:p>
        </w:tc>
      </w:tr>
      <w:tr w:rsidR="00B44BD2" w14:paraId="28E85889" w14:textId="77777777" w:rsidTr="00AF3E5E">
        <w:tc>
          <w:tcPr>
            <w:tcW w:w="2201" w:type="dxa"/>
          </w:tcPr>
          <w:p w14:paraId="20F5E569" w14:textId="08D93AEF" w:rsidR="00B44BD2" w:rsidRPr="00AF3E5E" w:rsidRDefault="00AF3E5E" w:rsidP="00396EDE">
            <w:r w:rsidRPr="00AF3E5E">
              <w:t>+7)/6^</w:t>
            </w:r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146EB2FB" w14:textId="1BC8D7F9" w:rsidR="00B44BD2" w:rsidRPr="00AF3E5E" w:rsidRDefault="00AF3E5E" w:rsidP="00396EDE">
            <w:r>
              <w:t>((</w:t>
            </w:r>
          </w:p>
        </w:tc>
        <w:tc>
          <w:tcPr>
            <w:tcW w:w="2150" w:type="dxa"/>
          </w:tcPr>
          <w:p w14:paraId="75D505BF" w14:textId="12D0E0DF" w:rsidR="00B44BD2" w:rsidRPr="00AF3E5E" w:rsidRDefault="00AF3E5E" w:rsidP="00396EDE">
            <w:r>
              <w:t>8</w:t>
            </w:r>
          </w:p>
        </w:tc>
        <w:tc>
          <w:tcPr>
            <w:tcW w:w="2168" w:type="dxa"/>
          </w:tcPr>
          <w:p w14:paraId="084A63EE" w14:textId="45062BDF" w:rsidR="00B44BD2" w:rsidRPr="00AF3E5E" w:rsidRDefault="002E6CC2" w:rsidP="00396EDE">
            <w:r>
              <w:t>Keep</w:t>
            </w:r>
          </w:p>
        </w:tc>
      </w:tr>
      <w:tr w:rsidR="00B44BD2" w14:paraId="0765CC99" w14:textId="77777777" w:rsidTr="00AF3E5E">
        <w:tc>
          <w:tcPr>
            <w:tcW w:w="2201" w:type="dxa"/>
          </w:tcPr>
          <w:p w14:paraId="749946A6" w14:textId="23B9497A" w:rsidR="00B44BD2" w:rsidRPr="00AF3E5E" w:rsidRDefault="00AF3E5E" w:rsidP="00396EDE">
            <w:r w:rsidRPr="00AF3E5E">
              <w:t>7)/6^</w:t>
            </w:r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37384810" w14:textId="64D35960" w:rsidR="00B44BD2" w:rsidRPr="00AF3E5E" w:rsidRDefault="00AF3E5E" w:rsidP="00396EDE">
            <w:r>
              <w:t>((+</w:t>
            </w:r>
          </w:p>
        </w:tc>
        <w:tc>
          <w:tcPr>
            <w:tcW w:w="2150" w:type="dxa"/>
          </w:tcPr>
          <w:p w14:paraId="05316E19" w14:textId="1B18989C" w:rsidR="00B44BD2" w:rsidRPr="00AF3E5E" w:rsidRDefault="00AF3E5E" w:rsidP="00396EDE">
            <w:r>
              <w:t>8</w:t>
            </w:r>
          </w:p>
        </w:tc>
        <w:tc>
          <w:tcPr>
            <w:tcW w:w="2168" w:type="dxa"/>
          </w:tcPr>
          <w:p w14:paraId="54597838" w14:textId="18CDD47E" w:rsidR="00B44BD2" w:rsidRPr="00AF3E5E" w:rsidRDefault="002E6CC2" w:rsidP="00396EDE">
            <w:r>
              <w:t>Push</w:t>
            </w:r>
          </w:p>
        </w:tc>
      </w:tr>
      <w:tr w:rsidR="00AF3E5E" w14:paraId="4FBE4E7E" w14:textId="77777777" w:rsidTr="00AF3E5E">
        <w:tc>
          <w:tcPr>
            <w:tcW w:w="2201" w:type="dxa"/>
          </w:tcPr>
          <w:p w14:paraId="6766AB4C" w14:textId="008A035F" w:rsidR="00AF3E5E" w:rsidRPr="00AF3E5E" w:rsidRDefault="00AF3E5E" w:rsidP="00AF3E5E">
            <w:r w:rsidRPr="00AF3E5E">
              <w:t>)/6^</w:t>
            </w:r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68C678C5" w14:textId="77291A8D" w:rsidR="00AF3E5E" w:rsidRPr="00AF3E5E" w:rsidRDefault="00AF3E5E" w:rsidP="00AF3E5E">
            <w:r>
              <w:t>((+</w:t>
            </w:r>
          </w:p>
        </w:tc>
        <w:tc>
          <w:tcPr>
            <w:tcW w:w="2150" w:type="dxa"/>
          </w:tcPr>
          <w:p w14:paraId="21140891" w14:textId="5630DF23" w:rsidR="00AF3E5E" w:rsidRPr="00AF3E5E" w:rsidRDefault="00AF3E5E" w:rsidP="00AF3E5E">
            <w:r>
              <w:t>87</w:t>
            </w:r>
          </w:p>
        </w:tc>
        <w:tc>
          <w:tcPr>
            <w:tcW w:w="2168" w:type="dxa"/>
          </w:tcPr>
          <w:p w14:paraId="189964D7" w14:textId="69B388DE" w:rsidR="00AF3E5E" w:rsidRPr="00AF3E5E" w:rsidRDefault="002E6CC2" w:rsidP="00AF3E5E">
            <w:r>
              <w:t>Keep</w:t>
            </w:r>
          </w:p>
        </w:tc>
      </w:tr>
      <w:tr w:rsidR="00AF3E5E" w14:paraId="3AF52046" w14:textId="77777777" w:rsidTr="00AF3E5E">
        <w:tc>
          <w:tcPr>
            <w:tcW w:w="2201" w:type="dxa"/>
          </w:tcPr>
          <w:p w14:paraId="52D60F10" w14:textId="44B3CC53" w:rsidR="00AF3E5E" w:rsidRPr="00AF3E5E" w:rsidRDefault="00AF3E5E" w:rsidP="00AF3E5E">
            <w:r w:rsidRPr="00AF3E5E">
              <w:t>/6^</w:t>
            </w:r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790CCA1A" w14:textId="0373A756" w:rsidR="00AF3E5E" w:rsidRPr="00AF3E5E" w:rsidRDefault="00AF3E5E" w:rsidP="00AF3E5E">
            <w:r>
              <w:t>(</w:t>
            </w:r>
          </w:p>
        </w:tc>
        <w:tc>
          <w:tcPr>
            <w:tcW w:w="2150" w:type="dxa"/>
          </w:tcPr>
          <w:p w14:paraId="7AB239DC" w14:textId="7A1E2971" w:rsidR="00AF3E5E" w:rsidRPr="00AF3E5E" w:rsidRDefault="00AF3E5E" w:rsidP="00AF3E5E">
            <w:r>
              <w:t>87+</w:t>
            </w:r>
          </w:p>
        </w:tc>
        <w:tc>
          <w:tcPr>
            <w:tcW w:w="2168" w:type="dxa"/>
          </w:tcPr>
          <w:p w14:paraId="226294D9" w14:textId="5AD3E16E" w:rsidR="00AF3E5E" w:rsidRPr="00AF3E5E" w:rsidRDefault="002E6CC2" w:rsidP="00AF3E5E">
            <w:r>
              <w:t>Pop stack until find (</w:t>
            </w:r>
          </w:p>
        </w:tc>
      </w:tr>
      <w:tr w:rsidR="00AF3E5E" w14:paraId="27E3013C" w14:textId="77777777" w:rsidTr="00AF3E5E">
        <w:tc>
          <w:tcPr>
            <w:tcW w:w="2201" w:type="dxa"/>
          </w:tcPr>
          <w:p w14:paraId="68E3F64B" w14:textId="63B15B59" w:rsidR="00AF3E5E" w:rsidRPr="00AF3E5E" w:rsidRDefault="00AF3E5E" w:rsidP="00AF3E5E">
            <w:r w:rsidRPr="00AF3E5E">
              <w:t>6^</w:t>
            </w:r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0C6C856C" w14:textId="37489E0B" w:rsidR="00AF3E5E" w:rsidRPr="00AF3E5E" w:rsidRDefault="00AF3E5E" w:rsidP="00AF3E5E">
            <w:r>
              <w:t>(/</w:t>
            </w:r>
          </w:p>
        </w:tc>
        <w:tc>
          <w:tcPr>
            <w:tcW w:w="2150" w:type="dxa"/>
          </w:tcPr>
          <w:p w14:paraId="3A474279" w14:textId="639F7592" w:rsidR="00AF3E5E" w:rsidRPr="00AF3E5E" w:rsidRDefault="00AF3E5E" w:rsidP="00AF3E5E">
            <w:r>
              <w:t>87+</w:t>
            </w:r>
          </w:p>
        </w:tc>
        <w:tc>
          <w:tcPr>
            <w:tcW w:w="2168" w:type="dxa"/>
          </w:tcPr>
          <w:p w14:paraId="5ACDE54F" w14:textId="5BF24D08" w:rsidR="00AF3E5E" w:rsidRPr="00AF3E5E" w:rsidRDefault="002E6CC2" w:rsidP="00AF3E5E">
            <w:r>
              <w:t>Push</w:t>
            </w:r>
          </w:p>
        </w:tc>
      </w:tr>
      <w:tr w:rsidR="00AF3E5E" w14:paraId="5ECCA72F" w14:textId="77777777" w:rsidTr="00AF3E5E">
        <w:tc>
          <w:tcPr>
            <w:tcW w:w="2201" w:type="dxa"/>
          </w:tcPr>
          <w:p w14:paraId="4AB32619" w14:textId="7BB61640" w:rsidR="00AF3E5E" w:rsidRPr="00AF3E5E" w:rsidRDefault="00AF3E5E" w:rsidP="00AF3E5E">
            <w:r w:rsidRPr="00AF3E5E">
              <w:t>^</w:t>
            </w:r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55C97BFA" w14:textId="3BEBE920" w:rsidR="00AF3E5E" w:rsidRPr="00AF3E5E" w:rsidRDefault="00AF3E5E" w:rsidP="00AF3E5E">
            <w:r>
              <w:t>(/</w:t>
            </w:r>
          </w:p>
        </w:tc>
        <w:tc>
          <w:tcPr>
            <w:tcW w:w="2150" w:type="dxa"/>
          </w:tcPr>
          <w:p w14:paraId="2DA5F911" w14:textId="0541E19B" w:rsidR="00AF3E5E" w:rsidRPr="00AF3E5E" w:rsidRDefault="00AF3E5E" w:rsidP="00AF3E5E">
            <w:r>
              <w:t>87+6</w:t>
            </w:r>
          </w:p>
        </w:tc>
        <w:tc>
          <w:tcPr>
            <w:tcW w:w="2168" w:type="dxa"/>
          </w:tcPr>
          <w:p w14:paraId="5350D372" w14:textId="192A3DB9" w:rsidR="00AF3E5E" w:rsidRPr="00AF3E5E" w:rsidRDefault="002E6CC2" w:rsidP="00AF3E5E">
            <w:r>
              <w:t>Keep</w:t>
            </w:r>
          </w:p>
        </w:tc>
      </w:tr>
      <w:tr w:rsidR="00AF3E5E" w14:paraId="58D645ED" w14:textId="77777777" w:rsidTr="00AF3E5E">
        <w:tc>
          <w:tcPr>
            <w:tcW w:w="2201" w:type="dxa"/>
          </w:tcPr>
          <w:p w14:paraId="6C36B00E" w14:textId="4ADE3356" w:rsidR="00AF3E5E" w:rsidRPr="00AF3E5E" w:rsidRDefault="00AF3E5E" w:rsidP="00AF3E5E">
            <w:r w:rsidRPr="002E6CC2">
              <w:rPr>
                <w:b/>
                <w:bCs/>
              </w:rPr>
              <w:t>45</w:t>
            </w:r>
            <w:r w:rsidRPr="00AF3E5E">
              <w:t>+2)</w:t>
            </w:r>
          </w:p>
        </w:tc>
        <w:tc>
          <w:tcPr>
            <w:tcW w:w="2137" w:type="dxa"/>
          </w:tcPr>
          <w:p w14:paraId="090CFE34" w14:textId="37080CC2" w:rsidR="00AF3E5E" w:rsidRPr="00AF3E5E" w:rsidRDefault="00AF3E5E" w:rsidP="00AF3E5E">
            <w:r>
              <w:t>(/^</w:t>
            </w:r>
          </w:p>
        </w:tc>
        <w:tc>
          <w:tcPr>
            <w:tcW w:w="2150" w:type="dxa"/>
          </w:tcPr>
          <w:p w14:paraId="5280C0C5" w14:textId="404F3468" w:rsidR="00AF3E5E" w:rsidRPr="00AF3E5E" w:rsidRDefault="00AF3E5E" w:rsidP="00AF3E5E">
            <w:r>
              <w:t>87+6</w:t>
            </w:r>
          </w:p>
        </w:tc>
        <w:tc>
          <w:tcPr>
            <w:tcW w:w="2168" w:type="dxa"/>
          </w:tcPr>
          <w:p w14:paraId="30702207" w14:textId="52E205D4" w:rsidR="00AF3E5E" w:rsidRPr="00AF3E5E" w:rsidRDefault="002E6CC2" w:rsidP="00AF3E5E">
            <w:r>
              <w:t>Push</w:t>
            </w:r>
          </w:p>
        </w:tc>
      </w:tr>
      <w:tr w:rsidR="00AF3E5E" w14:paraId="0528DED0" w14:textId="77777777" w:rsidTr="00AF3E5E">
        <w:tc>
          <w:tcPr>
            <w:tcW w:w="2201" w:type="dxa"/>
          </w:tcPr>
          <w:p w14:paraId="2F4577B4" w14:textId="5E6B1FD8" w:rsidR="00AF3E5E" w:rsidRPr="00AF3E5E" w:rsidRDefault="00AF3E5E" w:rsidP="00AF3E5E">
            <w:r>
              <w:t>+2)</w:t>
            </w:r>
          </w:p>
        </w:tc>
        <w:tc>
          <w:tcPr>
            <w:tcW w:w="2137" w:type="dxa"/>
          </w:tcPr>
          <w:p w14:paraId="170E0FBB" w14:textId="6F102097" w:rsidR="00AF3E5E" w:rsidRPr="00AF3E5E" w:rsidRDefault="00AF3E5E" w:rsidP="00AF3E5E">
            <w:r>
              <w:t>(/^</w:t>
            </w:r>
          </w:p>
        </w:tc>
        <w:tc>
          <w:tcPr>
            <w:tcW w:w="2150" w:type="dxa"/>
          </w:tcPr>
          <w:p w14:paraId="117E3C86" w14:textId="71ED97E8" w:rsidR="00AF3E5E" w:rsidRPr="00AF3E5E" w:rsidRDefault="00AF3E5E" w:rsidP="00AF3E5E">
            <w:r>
              <w:t>87+6</w:t>
            </w:r>
            <w:r w:rsidRPr="002E6CC2">
              <w:rPr>
                <w:b/>
                <w:bCs/>
              </w:rPr>
              <w:t>45</w:t>
            </w:r>
          </w:p>
        </w:tc>
        <w:tc>
          <w:tcPr>
            <w:tcW w:w="2168" w:type="dxa"/>
          </w:tcPr>
          <w:p w14:paraId="32E48E03" w14:textId="6C4FCEE3" w:rsidR="00AF3E5E" w:rsidRPr="00AF3E5E" w:rsidRDefault="002E6CC2" w:rsidP="00AF3E5E">
            <w:r>
              <w:t>Keep</w:t>
            </w:r>
          </w:p>
        </w:tc>
      </w:tr>
      <w:tr w:rsidR="00AF3E5E" w14:paraId="48A8737C" w14:textId="77777777" w:rsidTr="00AF3E5E">
        <w:tc>
          <w:tcPr>
            <w:tcW w:w="2201" w:type="dxa"/>
          </w:tcPr>
          <w:p w14:paraId="0BF87D40" w14:textId="0CD1E209" w:rsidR="00AF3E5E" w:rsidRPr="00AF3E5E" w:rsidRDefault="00AF3E5E" w:rsidP="00AF3E5E">
            <w:r>
              <w:t>+2)</w:t>
            </w:r>
          </w:p>
        </w:tc>
        <w:tc>
          <w:tcPr>
            <w:tcW w:w="2137" w:type="dxa"/>
          </w:tcPr>
          <w:p w14:paraId="56E9AFC1" w14:textId="10F6E92C" w:rsidR="00AF3E5E" w:rsidRPr="00AF3E5E" w:rsidRDefault="00622DEC" w:rsidP="00AF3E5E">
            <w:r>
              <w:t>(</w:t>
            </w:r>
          </w:p>
        </w:tc>
        <w:tc>
          <w:tcPr>
            <w:tcW w:w="2150" w:type="dxa"/>
          </w:tcPr>
          <w:p w14:paraId="5E085F18" w14:textId="7D997C4F" w:rsidR="00AF3E5E" w:rsidRPr="00AF3E5E" w:rsidRDefault="00740A9A" w:rsidP="00AF3E5E">
            <w:r>
              <w:t>87</w:t>
            </w:r>
            <w:r w:rsidR="00AF3E5E">
              <w:t>+6</w:t>
            </w:r>
            <w:r w:rsidR="00AF3E5E" w:rsidRPr="002E6CC2">
              <w:rPr>
                <w:b/>
                <w:bCs/>
              </w:rPr>
              <w:t>45</w:t>
            </w:r>
            <w:r w:rsidR="00622DEC">
              <w:t>^/</w:t>
            </w:r>
          </w:p>
        </w:tc>
        <w:tc>
          <w:tcPr>
            <w:tcW w:w="2168" w:type="dxa"/>
          </w:tcPr>
          <w:p w14:paraId="02350FB6" w14:textId="1A80B620" w:rsidR="00AF3E5E" w:rsidRPr="00AF3E5E" w:rsidRDefault="002E6CC2" w:rsidP="00AF3E5E">
            <w:r>
              <w:t>+ priority is smaller than ^ and /</w:t>
            </w:r>
          </w:p>
        </w:tc>
      </w:tr>
      <w:tr w:rsidR="00AF3E5E" w14:paraId="33542394" w14:textId="77777777" w:rsidTr="00AF3E5E">
        <w:tc>
          <w:tcPr>
            <w:tcW w:w="2201" w:type="dxa"/>
          </w:tcPr>
          <w:p w14:paraId="01634900" w14:textId="0771E16C" w:rsidR="00AF3E5E" w:rsidRPr="00AF3E5E" w:rsidRDefault="00622DEC" w:rsidP="00AF3E5E">
            <w:r>
              <w:t>2)</w:t>
            </w:r>
          </w:p>
        </w:tc>
        <w:tc>
          <w:tcPr>
            <w:tcW w:w="2137" w:type="dxa"/>
          </w:tcPr>
          <w:p w14:paraId="58F42D29" w14:textId="33644B56" w:rsidR="00AF3E5E" w:rsidRPr="00AF3E5E" w:rsidRDefault="00622DEC" w:rsidP="00AF3E5E">
            <w:r>
              <w:t>(</w:t>
            </w:r>
            <w:r>
              <w:t>+</w:t>
            </w:r>
          </w:p>
        </w:tc>
        <w:tc>
          <w:tcPr>
            <w:tcW w:w="2150" w:type="dxa"/>
          </w:tcPr>
          <w:p w14:paraId="2A756586" w14:textId="7C620EC7" w:rsidR="00AF3E5E" w:rsidRPr="00AF3E5E" w:rsidRDefault="00740A9A" w:rsidP="00AF3E5E">
            <w:r>
              <w:t>87</w:t>
            </w:r>
            <w:r w:rsidR="00622DEC">
              <w:t>+6</w:t>
            </w:r>
            <w:r w:rsidR="00622DEC" w:rsidRPr="002E6CC2">
              <w:rPr>
                <w:b/>
                <w:bCs/>
              </w:rPr>
              <w:t>45</w:t>
            </w:r>
            <w:r w:rsidR="00622DEC">
              <w:t>^/</w:t>
            </w:r>
          </w:p>
        </w:tc>
        <w:tc>
          <w:tcPr>
            <w:tcW w:w="2168" w:type="dxa"/>
          </w:tcPr>
          <w:p w14:paraId="74C48CA2" w14:textId="658C3E52" w:rsidR="00AF3E5E" w:rsidRPr="00AF3E5E" w:rsidRDefault="00ED5C57" w:rsidP="00AF3E5E">
            <w:r>
              <w:t>Push</w:t>
            </w:r>
          </w:p>
        </w:tc>
      </w:tr>
      <w:tr w:rsidR="00AF3E5E" w14:paraId="1590340D" w14:textId="77777777" w:rsidTr="00AF3E5E">
        <w:tc>
          <w:tcPr>
            <w:tcW w:w="2201" w:type="dxa"/>
          </w:tcPr>
          <w:p w14:paraId="3DE5C101" w14:textId="29AAF916" w:rsidR="00AF3E5E" w:rsidRPr="00AF3E5E" w:rsidRDefault="00622DEC" w:rsidP="00AF3E5E">
            <w:r>
              <w:t>)</w:t>
            </w:r>
          </w:p>
        </w:tc>
        <w:tc>
          <w:tcPr>
            <w:tcW w:w="2137" w:type="dxa"/>
          </w:tcPr>
          <w:p w14:paraId="322A0DD8" w14:textId="6B9BCFC1" w:rsidR="00AF3E5E" w:rsidRPr="00AF3E5E" w:rsidRDefault="00622DEC" w:rsidP="00AF3E5E">
            <w:r>
              <w:t>(+</w:t>
            </w:r>
          </w:p>
        </w:tc>
        <w:tc>
          <w:tcPr>
            <w:tcW w:w="2150" w:type="dxa"/>
          </w:tcPr>
          <w:p w14:paraId="1261E014" w14:textId="6EDBFCB2" w:rsidR="00AF3E5E" w:rsidRPr="00AF3E5E" w:rsidRDefault="00740A9A" w:rsidP="00AF3E5E">
            <w:r>
              <w:t>87</w:t>
            </w:r>
            <w:r w:rsidR="00622DEC">
              <w:t>+6</w:t>
            </w:r>
            <w:r w:rsidR="00622DEC" w:rsidRPr="002E6CC2">
              <w:rPr>
                <w:b/>
                <w:bCs/>
              </w:rPr>
              <w:t>45</w:t>
            </w:r>
            <w:r w:rsidR="00622DEC">
              <w:t>^/</w:t>
            </w:r>
            <w:r w:rsidR="00622DEC">
              <w:t>2</w:t>
            </w:r>
          </w:p>
        </w:tc>
        <w:tc>
          <w:tcPr>
            <w:tcW w:w="2168" w:type="dxa"/>
          </w:tcPr>
          <w:p w14:paraId="4FDE131E" w14:textId="6F6D7F0F" w:rsidR="00AF3E5E" w:rsidRPr="00AF3E5E" w:rsidRDefault="00ED5C57" w:rsidP="00AF3E5E">
            <w:r>
              <w:t>Keep</w:t>
            </w:r>
          </w:p>
        </w:tc>
      </w:tr>
      <w:tr w:rsidR="00AF3E5E" w14:paraId="73DAFD92" w14:textId="77777777" w:rsidTr="00AF3E5E">
        <w:tc>
          <w:tcPr>
            <w:tcW w:w="2201" w:type="dxa"/>
          </w:tcPr>
          <w:p w14:paraId="58299B81" w14:textId="77777777" w:rsidR="00AF3E5E" w:rsidRPr="00AF3E5E" w:rsidRDefault="00AF3E5E" w:rsidP="00AF3E5E"/>
        </w:tc>
        <w:tc>
          <w:tcPr>
            <w:tcW w:w="2137" w:type="dxa"/>
          </w:tcPr>
          <w:p w14:paraId="4F3F9A53" w14:textId="77777777" w:rsidR="00AF3E5E" w:rsidRPr="00AF3E5E" w:rsidRDefault="00AF3E5E" w:rsidP="00AF3E5E"/>
        </w:tc>
        <w:tc>
          <w:tcPr>
            <w:tcW w:w="2150" w:type="dxa"/>
          </w:tcPr>
          <w:p w14:paraId="561042A9" w14:textId="51B6C77C" w:rsidR="00AF3E5E" w:rsidRPr="00AF3E5E" w:rsidRDefault="00622DEC" w:rsidP="00AF3E5E">
            <w:r>
              <w:t>8</w:t>
            </w:r>
            <w:r w:rsidR="00740A9A">
              <w:t>7</w:t>
            </w:r>
            <w:r>
              <w:t>+6</w:t>
            </w:r>
            <w:r w:rsidRPr="002E6CC2">
              <w:rPr>
                <w:b/>
                <w:bCs/>
              </w:rPr>
              <w:t>45</w:t>
            </w:r>
            <w:r>
              <w:t>^/2</w:t>
            </w:r>
            <w:r>
              <w:t>+</w:t>
            </w:r>
          </w:p>
        </w:tc>
        <w:tc>
          <w:tcPr>
            <w:tcW w:w="2168" w:type="dxa"/>
          </w:tcPr>
          <w:p w14:paraId="48DA256F" w14:textId="02F0A3F4" w:rsidR="00AF3E5E" w:rsidRPr="00AF3E5E" w:rsidRDefault="00465D23" w:rsidP="00AF3E5E">
            <w:r>
              <w:t xml:space="preserve">Pop </w:t>
            </w:r>
            <w:r w:rsidR="00ED5C57">
              <w:t>all and</w:t>
            </w:r>
            <w:r>
              <w:t xml:space="preserve"> End</w:t>
            </w:r>
          </w:p>
        </w:tc>
      </w:tr>
    </w:tbl>
    <w:p w14:paraId="333EB99C" w14:textId="77777777" w:rsidR="00B44BD2" w:rsidRDefault="00B44BD2" w:rsidP="00B44BD2">
      <w:pPr>
        <w:rPr>
          <w:b/>
          <w:bCs/>
        </w:rPr>
      </w:pPr>
    </w:p>
    <w:p w14:paraId="08635AFC" w14:textId="01237C71" w:rsidR="00B44BD2" w:rsidRDefault="00B44BD2" w:rsidP="00B44BD2">
      <w:pPr>
        <w:rPr>
          <w:b/>
          <w:bCs/>
        </w:rPr>
      </w:pPr>
      <w:r>
        <w:rPr>
          <w:b/>
          <w:bCs/>
        </w:rPr>
        <w:lastRenderedPageBreak/>
        <w:t>6.4 Reverse the expression and show the result</w:t>
      </w:r>
    </w:p>
    <w:p w14:paraId="4A0B0DB7" w14:textId="112728A3" w:rsidR="0043179D" w:rsidRDefault="0043179D" w:rsidP="00B44BD2">
      <w:proofErr w:type="gramStart"/>
      <w:r>
        <w:rPr>
          <w:b/>
          <w:bCs/>
        </w:rPr>
        <w:t>Postfix :</w:t>
      </w:r>
      <w:proofErr w:type="gramEnd"/>
      <w:r>
        <w:rPr>
          <w:b/>
          <w:bCs/>
        </w:rPr>
        <w:t xml:space="preserve"> </w:t>
      </w:r>
      <w:r w:rsidR="00740A9A">
        <w:t>87</w:t>
      </w:r>
      <w:r>
        <w:t>+6</w:t>
      </w:r>
      <w:r w:rsidRPr="002E6CC2">
        <w:rPr>
          <w:b/>
          <w:bCs/>
        </w:rPr>
        <w:t>45</w:t>
      </w:r>
      <w:r>
        <w:t>^/2+</w:t>
      </w:r>
    </w:p>
    <w:p w14:paraId="259697FA" w14:textId="1DCC1D8D" w:rsidR="0043179D" w:rsidRDefault="0043179D" w:rsidP="00B44BD2">
      <w:proofErr w:type="gramStart"/>
      <w:r w:rsidRPr="0043179D">
        <w:rPr>
          <w:b/>
          <w:bCs/>
        </w:rPr>
        <w:t>Infix :</w:t>
      </w:r>
      <w:proofErr w:type="gramEnd"/>
      <w:r>
        <w:t xml:space="preserve"> </w:t>
      </w:r>
      <w:r>
        <w:tab/>
        <w:t>+2/^</w:t>
      </w:r>
      <w:r w:rsidRPr="0043179D">
        <w:rPr>
          <w:b/>
          <w:bCs/>
        </w:rPr>
        <w:t>45</w:t>
      </w:r>
      <w:r>
        <w:t>6+</w:t>
      </w:r>
      <w:r w:rsidR="00740A9A">
        <w:t>78</w:t>
      </w:r>
    </w:p>
    <w:p w14:paraId="3A967155" w14:textId="38868BD1" w:rsidR="00740A9A" w:rsidRDefault="00740A9A" w:rsidP="00B44BD2"/>
    <w:p w14:paraId="1CAEA4C6" w14:textId="1EE36B92" w:rsidR="00740A9A" w:rsidRPr="00740A9A" w:rsidRDefault="00740A9A" w:rsidP="00B44BD2">
      <w:pPr>
        <w:rPr>
          <w:b/>
          <w:bCs/>
          <w:sz w:val="28"/>
          <w:szCs w:val="36"/>
        </w:rPr>
      </w:pPr>
      <w:r w:rsidRPr="00740A9A">
        <w:rPr>
          <w:sz w:val="28"/>
          <w:szCs w:val="36"/>
        </w:rPr>
        <w:t xml:space="preserve">Result = </w:t>
      </w:r>
      <w:r w:rsidRPr="00740A9A">
        <w:rPr>
          <w:sz w:val="28"/>
          <w:szCs w:val="36"/>
        </w:rPr>
        <w:t>+2/^</w:t>
      </w:r>
      <w:r w:rsidRPr="00740A9A">
        <w:rPr>
          <w:b/>
          <w:bCs/>
          <w:sz w:val="28"/>
          <w:szCs w:val="36"/>
        </w:rPr>
        <w:t>45</w:t>
      </w:r>
      <w:r w:rsidRPr="00740A9A">
        <w:rPr>
          <w:sz w:val="28"/>
          <w:szCs w:val="36"/>
        </w:rPr>
        <w:t>6+78</w:t>
      </w:r>
    </w:p>
    <w:sectPr w:rsidR="00740A9A" w:rsidRPr="00740A9A">
      <w:headerReference w:type="default" r:id="rId22"/>
      <w:footerReference w:type="default" r:id="rId2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D4E9DA" w14:textId="77777777" w:rsidR="00574623" w:rsidRDefault="00574623" w:rsidP="00396EDE">
      <w:pPr>
        <w:spacing w:after="0" w:line="240" w:lineRule="auto"/>
      </w:pPr>
      <w:r>
        <w:separator/>
      </w:r>
    </w:p>
  </w:endnote>
  <w:endnote w:type="continuationSeparator" w:id="0">
    <w:p w14:paraId="60CB17E0" w14:textId="77777777" w:rsidR="00574623" w:rsidRDefault="00574623" w:rsidP="00396E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874778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52C7681" w14:textId="77777777" w:rsidR="00B44BD2" w:rsidRDefault="00B44BD2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5CB085C" w14:textId="77777777" w:rsidR="00B44BD2" w:rsidRDefault="00B44BD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E3FD68" w14:textId="77777777" w:rsidR="00574623" w:rsidRDefault="00574623" w:rsidP="00396EDE">
      <w:pPr>
        <w:spacing w:after="0" w:line="240" w:lineRule="auto"/>
      </w:pPr>
      <w:r>
        <w:separator/>
      </w:r>
    </w:p>
  </w:footnote>
  <w:footnote w:type="continuationSeparator" w:id="0">
    <w:p w14:paraId="69609C96" w14:textId="77777777" w:rsidR="00574623" w:rsidRDefault="00574623" w:rsidP="00396ED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BD0B9A" w14:textId="090BE7FB" w:rsidR="00396EDE" w:rsidRDefault="00396EDE">
    <w:pPr>
      <w:pStyle w:val="Header"/>
    </w:pPr>
    <w:proofErr w:type="spellStart"/>
    <w:r>
      <w:t>Name_______</w:t>
    </w:r>
    <w:r w:rsidR="0051215F">
      <w:t>Kan</w:t>
    </w:r>
    <w:proofErr w:type="spellEnd"/>
    <w:r w:rsidR="0051215F">
      <w:t xml:space="preserve"> Katpark</w:t>
    </w:r>
    <w:r>
      <w:t>___ID_________</w:t>
    </w:r>
    <w:r w:rsidR="0051215F">
      <w:t>642115003</w:t>
    </w:r>
    <w:r>
      <w:t>________Group______________</w:t>
    </w:r>
  </w:p>
  <w:p w14:paraId="7F72F480" w14:textId="77777777" w:rsidR="00396EDE" w:rsidRDefault="00396ED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D153CF"/>
    <w:multiLevelType w:val="hybridMultilevel"/>
    <w:tmpl w:val="C75211D2"/>
    <w:lvl w:ilvl="0" w:tplc="EF9837A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96EDE"/>
    <w:rsid w:val="0003530D"/>
    <w:rsid w:val="000E25E8"/>
    <w:rsid w:val="001575D5"/>
    <w:rsid w:val="001A3FFB"/>
    <w:rsid w:val="00293BFE"/>
    <w:rsid w:val="002E6CC2"/>
    <w:rsid w:val="00396EDE"/>
    <w:rsid w:val="0043179D"/>
    <w:rsid w:val="0043355B"/>
    <w:rsid w:val="00465D23"/>
    <w:rsid w:val="004B5015"/>
    <w:rsid w:val="0051215F"/>
    <w:rsid w:val="00574623"/>
    <w:rsid w:val="005E447A"/>
    <w:rsid w:val="00622DEC"/>
    <w:rsid w:val="00740A9A"/>
    <w:rsid w:val="0075547A"/>
    <w:rsid w:val="007665D2"/>
    <w:rsid w:val="007E6E05"/>
    <w:rsid w:val="009059E4"/>
    <w:rsid w:val="00A92C36"/>
    <w:rsid w:val="00AF3E5E"/>
    <w:rsid w:val="00B44BD2"/>
    <w:rsid w:val="00C509EA"/>
    <w:rsid w:val="00CC3DE8"/>
    <w:rsid w:val="00CC4965"/>
    <w:rsid w:val="00D217B5"/>
    <w:rsid w:val="00D30541"/>
    <w:rsid w:val="00ED5C57"/>
    <w:rsid w:val="00F244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454E3F"/>
  <w15:chartTrackingRefBased/>
  <w15:docId w15:val="{4B827B98-7CD8-4EC2-BBBF-47AF168166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40A9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96ED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96EDE"/>
  </w:style>
  <w:style w:type="paragraph" w:styleId="Footer">
    <w:name w:val="footer"/>
    <w:basedOn w:val="Normal"/>
    <w:link w:val="FooterChar"/>
    <w:uiPriority w:val="99"/>
    <w:unhideWhenUsed/>
    <w:rsid w:val="00396EDE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96EDE"/>
  </w:style>
  <w:style w:type="paragraph" w:styleId="ListParagraph">
    <w:name w:val="List Paragraph"/>
    <w:basedOn w:val="Normal"/>
    <w:uiPriority w:val="34"/>
    <w:qFormat/>
    <w:rsid w:val="00396EDE"/>
    <w:pPr>
      <w:ind w:left="720"/>
      <w:contextualSpacing/>
    </w:pPr>
  </w:style>
  <w:style w:type="table" w:styleId="TableGrid">
    <w:name w:val="Table Grid"/>
    <w:basedOn w:val="TableNormal"/>
    <w:uiPriority w:val="39"/>
    <w:rsid w:val="00B44BD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21" Type="http://schemas.openxmlformats.org/officeDocument/2006/relationships/image" Target="media/image9.png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image" Target="media/image8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F3ADEE4BA4164A97FC6C56B04E1564" ma:contentTypeVersion="2" ma:contentTypeDescription="Create a new document." ma:contentTypeScope="" ma:versionID="7b9033d0c85e7a7400a6b7ce8f13cc0f">
  <xsd:schema xmlns:xsd="http://www.w3.org/2001/XMLSchema" xmlns:xs="http://www.w3.org/2001/XMLSchema" xmlns:p="http://schemas.microsoft.com/office/2006/metadata/properties" xmlns:ns2="55d4954c-10d2-4122-b1b9-38104735a66d" targetNamespace="http://schemas.microsoft.com/office/2006/metadata/properties" ma:root="true" ma:fieldsID="cc555e68bceff94e42ab841d675e643e" ns2:_="">
    <xsd:import namespace="55d4954c-10d2-4122-b1b9-38104735a66d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5d4954c-10d2-4122-b1b9-38104735a66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EBDE2C0-3D21-4220-A9F3-2C9A21E97B5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00B07C8-4251-47FE-841E-CF1917CA7A1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5d4954c-10d2-4122-b1b9-38104735a66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695ABD66-BD09-45A5-BB24-2BC0A09BA5CC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6</Pages>
  <Words>261</Words>
  <Characters>1488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EE THIENGBURANATHUM</dc:creator>
  <cp:keywords/>
  <dc:description/>
  <cp:lastModifiedBy>KAN KATPARK</cp:lastModifiedBy>
  <cp:revision>15</cp:revision>
  <dcterms:created xsi:type="dcterms:W3CDTF">2022-02-11T05:38:00Z</dcterms:created>
  <dcterms:modified xsi:type="dcterms:W3CDTF">2022-02-11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2F3ADEE4BA4164A97FC6C56B04E1564</vt:lpwstr>
  </property>
</Properties>
</file>